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spacing w:before="0" w:after="0" w:line="240" w:lineRule="auto"/>
        <w:rPr>
          <w:rFonts w:hint="eastAsia" w:ascii="仿宋" w:hAnsi="仿宋" w:eastAsia="仿宋"/>
          <w:lang w:val="en-US" w:eastAsia="zh-CN"/>
        </w:rPr>
      </w:pPr>
      <w:r>
        <w:rPr>
          <w:rFonts w:hint="eastAsia" w:ascii="仿宋" w:hAnsi="仿宋" w:eastAsia="仿宋"/>
          <w:lang w:val="en-US" w:eastAsia="zh-CN"/>
        </w:rPr>
        <w:t>9</w:t>
      </w:r>
      <w:r>
        <w:rPr>
          <w:rFonts w:ascii="仿宋" w:hAnsi="仿宋" w:eastAsia="仿宋"/>
        </w:rPr>
        <w:t>.</w:t>
      </w:r>
      <w:bookmarkStart w:id="0" w:name="_GoBack"/>
      <w:r>
        <w:rPr>
          <w:rFonts w:hint="eastAsia" w:ascii="仿宋" w:hAnsi="仿宋" w:eastAsia="仿宋"/>
        </w:rPr>
        <w:t>供应商遴选采购流程图</w:t>
      </w:r>
      <w:bookmarkEnd w:id="0"/>
    </w:p>
    <w:p>
      <w:pPr>
        <w:spacing w:line="240" w:lineRule="auto"/>
        <w:jc w:val="center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object>
          <v:shape id="_x0000_i1025" o:spt="75" type="#_x0000_t75" style="height:621.1pt;width:424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440FF5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E8F766A"/>
    <w:rsid w:val="4F464A98"/>
    <w:rsid w:val="4F602D6F"/>
    <w:rsid w:val="501C4E41"/>
    <w:rsid w:val="502A345B"/>
    <w:rsid w:val="54AE1032"/>
    <w:rsid w:val="56525FEB"/>
    <w:rsid w:val="58514D62"/>
    <w:rsid w:val="58A3088C"/>
    <w:rsid w:val="5C0C609E"/>
    <w:rsid w:val="5F906B28"/>
    <w:rsid w:val="60EB124B"/>
    <w:rsid w:val="61A25770"/>
    <w:rsid w:val="62F1143C"/>
    <w:rsid w:val="641056A3"/>
    <w:rsid w:val="64686D9E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30:14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